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F2F9BE" w14:textId="77777777" w:rsidR="00E369CB" w:rsidRPr="00E21138" w:rsidRDefault="00E369CB" w:rsidP="00E369CB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EFD5AE4" w14:textId="77777777" w:rsidR="007A470B" w:rsidRDefault="00787BB6" w:rsidP="007A470B">
      <w:pPr>
        <w:jc w:val="both"/>
      </w:pPr>
      <w:r w:rsidRPr="007A470B">
        <w:rPr>
          <w:rFonts w:ascii="Times New Roman" w:hAnsi="Times New Roman" w:cs="Times New Roman"/>
          <w:sz w:val="24"/>
          <w:szCs w:val="24"/>
        </w:rPr>
        <w:t>Danışmanımla yaptığım görüşmelerdeki klinik değerlendirme sonucunda psikiyatrik bir tedavi görmem konusunda yönlendirildim. Bu yönlendirmeyi kabul ediyor ve aşağıdaki kurumlarda tedaviye başvuracağımı onaylıyorum.</w:t>
      </w:r>
      <w:r>
        <w:t xml:space="preserve"> </w:t>
      </w:r>
      <w:bookmarkStart w:id="0" w:name="_GoBack"/>
      <w:bookmarkEnd w:id="0"/>
    </w:p>
    <w:p w14:paraId="558B32F8" w14:textId="77777777" w:rsidR="007A470B" w:rsidRPr="007A470B" w:rsidRDefault="00787BB6" w:rsidP="007A470B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7A470B">
        <w:rPr>
          <w:rFonts w:ascii="Times New Roman" w:hAnsi="Times New Roman" w:cs="Times New Roman"/>
          <w:b/>
          <w:sz w:val="24"/>
          <w:szCs w:val="24"/>
        </w:rPr>
        <w:t xml:space="preserve">Kurumlar: </w:t>
      </w:r>
    </w:p>
    <w:p w14:paraId="270D23F6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339DE2C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6EA903E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0A0A304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23BC8A4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227F3CA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4BE0ADB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2D783C0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5CFA9D2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2BB5A98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E8BEB73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67146C5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5683A77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96C7182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4409768" w14:textId="77777777" w:rsidR="007A470B" w:rsidRDefault="007A470B" w:rsidP="007A470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5D2557C" w14:textId="77777777" w:rsidR="007A470B" w:rsidRDefault="00787BB6" w:rsidP="007A470B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7A470B">
        <w:rPr>
          <w:rFonts w:ascii="Times New Roman" w:hAnsi="Times New Roman" w:cs="Times New Roman"/>
          <w:b/>
          <w:sz w:val="24"/>
          <w:szCs w:val="24"/>
        </w:rPr>
        <w:t xml:space="preserve">Danışan Adı </w:t>
      </w:r>
      <w:r w:rsidR="007A470B" w:rsidRPr="007A470B">
        <w:rPr>
          <w:rFonts w:ascii="Times New Roman" w:hAnsi="Times New Roman" w:cs="Times New Roman"/>
          <w:b/>
          <w:sz w:val="24"/>
          <w:szCs w:val="24"/>
        </w:rPr>
        <w:t>–</w:t>
      </w:r>
      <w:r w:rsidRPr="007A470B">
        <w:rPr>
          <w:rFonts w:ascii="Times New Roman" w:hAnsi="Times New Roman" w:cs="Times New Roman"/>
          <w:b/>
          <w:sz w:val="24"/>
          <w:szCs w:val="24"/>
        </w:rPr>
        <w:t xml:space="preserve"> Soyadı</w:t>
      </w:r>
      <w:r w:rsidR="007A470B" w:rsidRPr="007A470B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                  </w:t>
      </w:r>
      <w:r w:rsidRPr="007A470B">
        <w:rPr>
          <w:rFonts w:ascii="Times New Roman" w:hAnsi="Times New Roman" w:cs="Times New Roman"/>
          <w:b/>
          <w:sz w:val="24"/>
          <w:szCs w:val="24"/>
        </w:rPr>
        <w:t xml:space="preserve"> Danışman Adı - Soyadı </w:t>
      </w:r>
    </w:p>
    <w:p w14:paraId="45FBC753" w14:textId="77777777" w:rsidR="007A470B" w:rsidRDefault="007A470B" w:rsidP="007A470B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49B85E0" w14:textId="77777777" w:rsidR="007A470B" w:rsidRDefault="007A470B" w:rsidP="007A470B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56046DA" w14:textId="77777777" w:rsidR="007A470B" w:rsidRDefault="007A470B" w:rsidP="007A470B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043D58E" w14:textId="5D6BA330" w:rsidR="00E369CB" w:rsidRPr="007A470B" w:rsidRDefault="00787BB6" w:rsidP="007A470B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7A470B">
        <w:rPr>
          <w:rFonts w:ascii="Times New Roman" w:hAnsi="Times New Roman" w:cs="Times New Roman"/>
          <w:b/>
          <w:sz w:val="24"/>
          <w:szCs w:val="24"/>
        </w:rPr>
        <w:t>İmza</w:t>
      </w:r>
      <w:r w:rsidR="007A470B" w:rsidRPr="007A470B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               </w:t>
      </w:r>
      <w:r w:rsidR="007A470B">
        <w:rPr>
          <w:rFonts w:ascii="Times New Roman" w:hAnsi="Times New Roman" w:cs="Times New Roman"/>
          <w:b/>
          <w:sz w:val="24"/>
          <w:szCs w:val="24"/>
        </w:rPr>
        <w:t xml:space="preserve">                               </w:t>
      </w:r>
      <w:proofErr w:type="spellStart"/>
      <w:r w:rsidRPr="007A470B">
        <w:rPr>
          <w:rFonts w:ascii="Times New Roman" w:hAnsi="Times New Roman" w:cs="Times New Roman"/>
          <w:b/>
          <w:sz w:val="24"/>
          <w:szCs w:val="24"/>
        </w:rPr>
        <w:t>İmza</w:t>
      </w:r>
      <w:proofErr w:type="spellEnd"/>
    </w:p>
    <w:sectPr w:rsidR="00E369CB" w:rsidRPr="007A470B">
      <w:headerReference w:type="default" r:id="rId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325FC5" w14:textId="77777777" w:rsidR="0098404B" w:rsidRDefault="0098404B" w:rsidP="00E21138">
      <w:pPr>
        <w:spacing w:after="0" w:line="240" w:lineRule="auto"/>
      </w:pPr>
      <w:r>
        <w:separator/>
      </w:r>
    </w:p>
  </w:endnote>
  <w:endnote w:type="continuationSeparator" w:id="0">
    <w:p w14:paraId="16CC89AD" w14:textId="77777777" w:rsidR="0098404B" w:rsidRDefault="0098404B" w:rsidP="00E211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DE2577" w14:textId="77777777" w:rsidR="0098404B" w:rsidRDefault="0098404B" w:rsidP="00E21138">
      <w:pPr>
        <w:spacing w:after="0" w:line="240" w:lineRule="auto"/>
      </w:pPr>
      <w:r>
        <w:separator/>
      </w:r>
    </w:p>
  </w:footnote>
  <w:footnote w:type="continuationSeparator" w:id="0">
    <w:p w14:paraId="545B9630" w14:textId="77777777" w:rsidR="0098404B" w:rsidRDefault="0098404B" w:rsidP="00E211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pPr w:leftFromText="141" w:rightFromText="141" w:vertAnchor="page" w:horzAnchor="margin" w:tblpXSpec="center" w:tblpY="757"/>
      <w:tblW w:w="9805" w:type="dxa"/>
      <w:tblLook w:val="04A0" w:firstRow="1" w:lastRow="0" w:firstColumn="1" w:lastColumn="0" w:noHBand="0" w:noVBand="1"/>
    </w:tblPr>
    <w:tblGrid>
      <w:gridCol w:w="2082"/>
      <w:gridCol w:w="5048"/>
      <w:gridCol w:w="2675"/>
    </w:tblGrid>
    <w:tr w:rsidR="00E21138" w:rsidRPr="00752CAD" w14:paraId="071753D9" w14:textId="77777777" w:rsidTr="00B34192">
      <w:trPr>
        <w:trHeight w:val="1162"/>
      </w:trPr>
      <w:tc>
        <w:tcPr>
          <w:tcW w:w="2082" w:type="dxa"/>
        </w:tcPr>
        <w:p w14:paraId="75554FC2" w14:textId="77777777" w:rsidR="00E21138" w:rsidRPr="00752CAD" w:rsidRDefault="00E21138" w:rsidP="00E21138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752CAD">
            <w:rPr>
              <w:rFonts w:ascii="Times New Roman" w:hAnsi="Times New Roman" w:cs="Times New Roman"/>
              <w:sz w:val="24"/>
              <w:szCs w:val="24"/>
            </w:rPr>
            <w:object w:dxaOrig="1596" w:dyaOrig="1308" w14:anchorId="6557D36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61" type="#_x0000_t75" style="width:66pt;height:66pt">
                <v:imagedata r:id="rId1" o:title=""/>
              </v:shape>
              <o:OLEObject Type="Embed" ProgID="Visio.Drawing.15" ShapeID="_x0000_i1061" DrawAspect="Content" ObjectID="_1800266589" r:id="rId2"/>
            </w:object>
          </w:r>
        </w:p>
      </w:tc>
      <w:tc>
        <w:tcPr>
          <w:tcW w:w="5048" w:type="dxa"/>
          <w:vAlign w:val="center"/>
        </w:tcPr>
        <w:p w14:paraId="2657D07A" w14:textId="77777777" w:rsidR="00B34192" w:rsidRDefault="00B34192" w:rsidP="00E21138">
          <w:pPr>
            <w:jc w:val="center"/>
            <w:rPr>
              <w:rFonts w:ascii="Times New Roman" w:hAnsi="Times New Roman" w:cs="Times New Roman"/>
              <w:b/>
              <w:sz w:val="24"/>
              <w:szCs w:val="24"/>
            </w:rPr>
          </w:pPr>
          <w:r w:rsidRPr="00B34192">
            <w:rPr>
              <w:rFonts w:ascii="Times New Roman" w:hAnsi="Times New Roman" w:cs="Times New Roman"/>
              <w:b/>
              <w:sz w:val="24"/>
              <w:szCs w:val="24"/>
            </w:rPr>
            <w:t>PSİKOLOJİK ARAŞTIRMA ve UYGULAMA MERKEZİ (</w:t>
          </w:r>
          <w:proofErr w:type="spellStart"/>
          <w:r w:rsidRPr="00B34192">
            <w:rPr>
              <w:rFonts w:ascii="Times New Roman" w:hAnsi="Times New Roman" w:cs="Times New Roman"/>
              <w:b/>
              <w:sz w:val="24"/>
              <w:szCs w:val="24"/>
            </w:rPr>
            <w:t>ArelPAM</w:t>
          </w:r>
          <w:proofErr w:type="spellEnd"/>
          <w:r w:rsidRPr="00B34192">
            <w:rPr>
              <w:rFonts w:ascii="Times New Roman" w:hAnsi="Times New Roman" w:cs="Times New Roman"/>
              <w:b/>
              <w:sz w:val="24"/>
              <w:szCs w:val="24"/>
            </w:rPr>
            <w:t xml:space="preserve">) </w:t>
          </w:r>
        </w:p>
        <w:p w14:paraId="64E1BAAA" w14:textId="5EF2DEBD" w:rsidR="00E21138" w:rsidRPr="00E21138" w:rsidRDefault="00B34192" w:rsidP="00E21138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B34192">
            <w:rPr>
              <w:rFonts w:ascii="Times New Roman" w:hAnsi="Times New Roman" w:cs="Times New Roman"/>
              <w:b/>
              <w:sz w:val="24"/>
              <w:szCs w:val="24"/>
            </w:rPr>
            <w:t>DANIŞAN YÖNLENDİRME FORMU</w:t>
          </w:r>
        </w:p>
      </w:tc>
      <w:tc>
        <w:tcPr>
          <w:tcW w:w="2675" w:type="dxa"/>
          <w:vAlign w:val="center"/>
        </w:tcPr>
        <w:p w14:paraId="42C2E8E5" w14:textId="11272A27" w:rsidR="00E21138" w:rsidRPr="00752CAD" w:rsidRDefault="00E21138" w:rsidP="00E21138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752CAD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752CAD">
            <w:rPr>
              <w:rFonts w:ascii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787BB6">
            <w:rPr>
              <w:rFonts w:ascii="Times New Roman" w:hAnsi="Times New Roman" w:cs="Times New Roman"/>
              <w:sz w:val="18"/>
              <w:szCs w:val="18"/>
              <w:lang w:eastAsia="x-none"/>
            </w:rPr>
            <w:t>FR.PAM</w:t>
          </w:r>
          <w:proofErr w:type="gramEnd"/>
          <w:r w:rsidR="00787BB6">
            <w:rPr>
              <w:rFonts w:ascii="Times New Roman" w:hAnsi="Times New Roman" w:cs="Times New Roman"/>
              <w:sz w:val="18"/>
              <w:szCs w:val="18"/>
              <w:lang w:eastAsia="x-none"/>
            </w:rPr>
            <w:t>.006</w:t>
          </w:r>
        </w:p>
        <w:p w14:paraId="4A6D6A90" w14:textId="77777777" w:rsidR="00E21138" w:rsidRPr="00752CAD" w:rsidRDefault="00E21138" w:rsidP="00E21138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752CAD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752CAD">
            <w:rPr>
              <w:rFonts w:ascii="Times New Roman" w:hAnsi="Times New Roman" w:cs="Times New Roman"/>
              <w:sz w:val="18"/>
              <w:szCs w:val="18"/>
              <w:lang w:eastAsia="x-none"/>
            </w:rPr>
            <w:t xml:space="preserve"> 28.01.2025</w:t>
          </w:r>
        </w:p>
        <w:p w14:paraId="629DFA31" w14:textId="77777777" w:rsidR="00E21138" w:rsidRPr="00752CAD" w:rsidRDefault="00E21138" w:rsidP="00E21138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752CAD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Pr="00752CAD">
            <w:rPr>
              <w:rFonts w:ascii="Times New Roman" w:hAnsi="Times New Roman" w:cs="Times New Roman"/>
              <w:sz w:val="18"/>
              <w:szCs w:val="18"/>
              <w:lang w:eastAsia="x-none"/>
            </w:rPr>
            <w:t>00</w:t>
          </w:r>
        </w:p>
        <w:p w14:paraId="61940882" w14:textId="30F26AAB" w:rsidR="00E21138" w:rsidRPr="00752CAD" w:rsidRDefault="00E21138" w:rsidP="00E21138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sz w:val="24"/>
              <w:szCs w:val="24"/>
              <w:lang w:eastAsia="x-none"/>
            </w:rPr>
          </w:pPr>
          <w:r w:rsidRPr="00752CAD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Revizyon Tarihi:</w:t>
          </w:r>
        </w:p>
      </w:tc>
    </w:tr>
  </w:tbl>
  <w:p w14:paraId="2055160A" w14:textId="77777777" w:rsidR="00E21138" w:rsidRDefault="00E2113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3584518"/>
    <w:multiLevelType w:val="hybridMultilevel"/>
    <w:tmpl w:val="5C00049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52E6"/>
    <w:rsid w:val="00072F8F"/>
    <w:rsid w:val="00177C0E"/>
    <w:rsid w:val="00180215"/>
    <w:rsid w:val="001F4D2B"/>
    <w:rsid w:val="00254A25"/>
    <w:rsid w:val="004374C1"/>
    <w:rsid w:val="00577B64"/>
    <w:rsid w:val="00634984"/>
    <w:rsid w:val="006D4E57"/>
    <w:rsid w:val="00787BB6"/>
    <w:rsid w:val="007A470B"/>
    <w:rsid w:val="00802956"/>
    <w:rsid w:val="008F2EED"/>
    <w:rsid w:val="0098404B"/>
    <w:rsid w:val="009A52E6"/>
    <w:rsid w:val="00A66445"/>
    <w:rsid w:val="00B34192"/>
    <w:rsid w:val="00B6655E"/>
    <w:rsid w:val="00CB0BF9"/>
    <w:rsid w:val="00E21138"/>
    <w:rsid w:val="00E369CB"/>
    <w:rsid w:val="00F97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E8CCFC0"/>
  <w15:chartTrackingRefBased/>
  <w15:docId w15:val="{AD0710CE-8759-4D1A-B727-C177DA0286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tr-T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F974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F974F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E2113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E21138"/>
  </w:style>
  <w:style w:type="paragraph" w:styleId="AltBilgi">
    <w:name w:val="footer"/>
    <w:basedOn w:val="Normal"/>
    <w:link w:val="AltBilgiChar"/>
    <w:uiPriority w:val="99"/>
    <w:unhideWhenUsed/>
    <w:rsid w:val="00E2113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E211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customXml" Target="../customXml/item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ustomXml" Target="../customXml/item2.xml"/><Relationship Id="rId5" Type="http://schemas.openxmlformats.org/officeDocument/2006/relationships/footnotes" Target="footnotes.xml"/><Relationship Id="rId10" Type="http://schemas.openxmlformats.org/officeDocument/2006/relationships/customXml" Target="../customXml/item1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CCB26045-887F-4EC1-97AD-76FD36D1DDC8}"/>
</file>

<file path=customXml/itemProps2.xml><?xml version="1.0" encoding="utf-8"?>
<ds:datastoreItem xmlns:ds="http://schemas.openxmlformats.org/officeDocument/2006/customXml" ds:itemID="{A0A7497F-C61A-4880-B9CA-2C7627AC8480}"/>
</file>

<file path=customXml/itemProps3.xml><?xml version="1.0" encoding="utf-8"?>
<ds:datastoreItem xmlns:ds="http://schemas.openxmlformats.org/officeDocument/2006/customXml" ds:itemID="{EE8A58B5-3BE3-4ADD-888A-7C0C9D86B15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71</Words>
  <Characters>407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User</Company>
  <LinksUpToDate>false</LinksUpToDate>
  <CharactersWithSpaces>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şah Söker</dc:creator>
  <cp:keywords/>
  <dc:description/>
  <cp:lastModifiedBy>Beste BEKTAŞ</cp:lastModifiedBy>
  <cp:revision>3</cp:revision>
  <dcterms:created xsi:type="dcterms:W3CDTF">2025-02-05T10:10:00Z</dcterms:created>
  <dcterms:modified xsi:type="dcterms:W3CDTF">2025-02-05T1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